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36F5" w:rsidRDefault="00971A0A" w:rsidP="00971A0A">
      <w:pPr>
        <w:pStyle w:val="Titre"/>
        <w:jc w:val="center"/>
      </w:pPr>
      <w:bookmarkStart w:id="0" w:name="_GoBack"/>
      <w:bookmarkEnd w:id="0"/>
      <w:r>
        <w:rPr>
          <w:noProof/>
          <w:lang w:eastAsia="fr-CH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-91530</wp:posOffset>
            </wp:positionH>
            <wp:positionV relativeFrom="paragraph">
              <wp:posOffset>114659</wp:posOffset>
            </wp:positionV>
            <wp:extent cx="6041079" cy="3976777"/>
            <wp:effectExtent l="114300" t="114300" r="131445" b="138430"/>
            <wp:wrapTight wrapText="bothSides">
              <wp:wrapPolygon edited="0">
                <wp:start x="-409" y="-621"/>
                <wp:lineTo x="-409" y="22248"/>
                <wp:lineTo x="22002" y="22248"/>
                <wp:lineTo x="21934" y="-621"/>
                <wp:lineTo x="-409" y="-621"/>
              </wp:wrapPolygon>
            </wp:wrapTight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navalBattleIntro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41079" cy="3976777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anchor>
        </w:drawing>
      </w:r>
    </w:p>
    <w:p w:rsidR="000C36F5" w:rsidRDefault="00E00646" w:rsidP="000C36F5">
      <w:pPr>
        <w:pStyle w:val="Titre"/>
        <w:jc w:val="center"/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C919A2" wp14:editId="5CE91F23">
                <wp:simplePos x="0" y="0"/>
                <wp:positionH relativeFrom="column">
                  <wp:posOffset>-3175</wp:posOffset>
                </wp:positionH>
                <wp:positionV relativeFrom="paragraph">
                  <wp:posOffset>518160</wp:posOffset>
                </wp:positionV>
                <wp:extent cx="5951855" cy="2613660"/>
                <wp:effectExtent l="0" t="0" r="0" b="0"/>
                <wp:wrapSquare wrapText="bothSides"/>
                <wp:docPr id="1" name="Zone de text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51855" cy="26136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E00646" w:rsidRPr="00E00646" w:rsidRDefault="00E00646" w:rsidP="00E00646">
                            <w:pPr>
                              <w:pStyle w:val="Titre"/>
                              <w:jc w:val="center"/>
                              <w:rPr>
                                <w:b/>
                                <w:outline/>
                                <w:color w:val="ED7D31" w:themeColor="accent2"/>
                                <w:spacing w:val="0"/>
                                <w:sz w:val="160"/>
                                <w:szCs w:val="72"/>
                                <w14:shadow w14:blurRad="0" w14:dist="38100" w14:dir="2700000" w14:sx="100000" w14:sy="100000" w14:kx="0" w14:ky="0" w14:algn="tl">
                                  <w14:schemeClr w14:val="accent2"/>
                                </w14:shadow>
                                <w14:textOutline w14:w="6604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 w:rsidRPr="00E00646">
                              <w:rPr>
                                <w:b/>
                                <w:outline/>
                                <w:color w:val="ED7D31" w:themeColor="accent2"/>
                                <w:spacing w:val="0"/>
                                <w:sz w:val="160"/>
                                <w:szCs w:val="72"/>
                                <w14:shadow w14:blurRad="0" w14:dist="38100" w14:dir="2700000" w14:sx="100000" w14:sy="100000" w14:kx="0" w14:ky="0" w14:algn="tl">
                                  <w14:schemeClr w14:val="accent2"/>
                                </w14:shadow>
                                <w14:textOutline w14:w="6604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Bataille Nava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C919A2" id="_x0000_t202" coordsize="21600,21600" o:spt="202" path="m,l,21600r21600,l21600,xe">
                <v:stroke joinstyle="miter"/>
                <v:path gradientshapeok="t" o:connecttype="rect"/>
              </v:shapetype>
              <v:shape id="Zone de texte 1" o:spid="_x0000_s1026" type="#_x0000_t202" style="position:absolute;left:0;text-align:left;margin-left:-.25pt;margin-top:40.8pt;width:468.65pt;height:205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" filled="f" stroked="f">
                <v:textbox>
                  <w:txbxContent>
                    <w:p w:rsidR="00E00646" w:rsidRPr="00E00646" w:rsidRDefault="00E00646" w:rsidP="00E00646">
                      <w:pPr>
                        <w:pStyle w:val="Titre"/>
                        <w:jc w:val="center"/>
                        <w:rPr>
                          <w:b/>
                          <w:outline/>
                          <w:color w:val="ED7D31" w:themeColor="accent2"/>
                          <w:spacing w:val="0"/>
                          <w:sz w:val="160"/>
                          <w:szCs w:val="72"/>
                          <w14:shadow w14:blurRad="0" w14:dist="38100" w14:dir="2700000" w14:sx="100000" w14:sy="100000" w14:kx="0" w14:ky="0" w14:algn="tl">
                            <w14:schemeClr w14:val="accent2"/>
                          </w14:shadow>
                          <w14:textOutline w14:w="6604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 w:rsidRPr="00E00646">
                        <w:rPr>
                          <w:b/>
                          <w:outline/>
                          <w:color w:val="ED7D31" w:themeColor="accent2"/>
                          <w:spacing w:val="0"/>
                          <w:sz w:val="160"/>
                          <w:szCs w:val="72"/>
                          <w14:shadow w14:blurRad="0" w14:dist="38100" w14:dir="2700000" w14:sx="100000" w14:sy="100000" w14:kx="0" w14:ky="0" w14:algn="tl">
                            <w14:schemeClr w14:val="accent2"/>
                          </w14:shadow>
                          <w14:textOutline w14:w="6604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Bataille Naval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C36F5" w:rsidRDefault="000C36F5" w:rsidP="000C36F5">
      <w:pPr>
        <w:pStyle w:val="Titre"/>
        <w:jc w:val="center"/>
      </w:pPr>
    </w:p>
    <w:p w:rsidR="000C36F5" w:rsidRDefault="000C36F5">
      <w:pPr>
        <w:spacing w:after="160" w:line="259" w:lineRule="auto"/>
        <w:jc w:val="left"/>
      </w:pPr>
    </w:p>
    <w:p w:rsidR="000C36F5" w:rsidRDefault="000C36F5" w:rsidP="000C36F5"/>
    <w:sdt>
      <w:sdtPr>
        <w:rPr>
          <w:rFonts w:ascii="Century Gothic" w:eastAsiaTheme="minorHAnsi" w:hAnsi="Century Gothic" w:cstheme="minorBidi"/>
          <w:color w:val="auto"/>
          <w:sz w:val="20"/>
          <w:szCs w:val="22"/>
          <w:lang w:val="fr-FR" w:eastAsia="en-US"/>
        </w:rPr>
        <w:id w:val="13376449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C36F5" w:rsidRDefault="000C36F5">
          <w:pPr>
            <w:pStyle w:val="En-ttedetabledesmatires"/>
          </w:pPr>
          <w:r>
            <w:rPr>
              <w:lang w:val="fr-FR"/>
            </w:rPr>
            <w:t>Table des matières</w:t>
          </w:r>
        </w:p>
        <w:p w:rsidR="0002555F" w:rsidRDefault="000C36F5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27948" w:history="1">
            <w:r w:rsidR="0002555F" w:rsidRPr="00563515">
              <w:rPr>
                <w:rStyle w:val="Lienhypertexte"/>
                <w:noProof/>
              </w:rPr>
              <w:t>1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Apprendre à jouer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48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49" w:history="1">
            <w:r w:rsidR="0002555F" w:rsidRPr="00563515">
              <w:rPr>
                <w:rStyle w:val="Lienhypertexte"/>
                <w:noProof/>
              </w:rPr>
              <w:t>1.1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Le programme nous donnera des indications que faire et comment le faire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49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50" w:history="1">
            <w:r w:rsidR="0002555F" w:rsidRPr="00563515">
              <w:rPr>
                <w:rStyle w:val="Lienhypertexte"/>
                <w:noProof/>
              </w:rPr>
              <w:t>1.2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Le programme va nous montrer comment jouer avec une partie contre lui-même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50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51" w:history="1">
            <w:r w:rsidR="0002555F" w:rsidRPr="00563515">
              <w:rPr>
                <w:rStyle w:val="Lienhypertexte"/>
                <w:noProof/>
              </w:rPr>
              <w:t>1.3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Avec une commande à rentrer, ça vas nous donner les règles sur le jeu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51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52" w:history="1">
            <w:r w:rsidR="0002555F" w:rsidRPr="00563515">
              <w:rPr>
                <w:rStyle w:val="Lienhypertexte"/>
                <w:noProof/>
              </w:rPr>
              <w:t>2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Placer les bateaux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52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53" w:history="1">
            <w:r w:rsidR="0002555F" w:rsidRPr="00563515">
              <w:rPr>
                <w:rStyle w:val="Lienhypertexte"/>
                <w:noProof/>
              </w:rPr>
              <w:t>2.1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L’utilisateur vas placer les bateaux à son bon vouloir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53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54" w:history="1">
            <w:r w:rsidR="0002555F" w:rsidRPr="00563515">
              <w:rPr>
                <w:rStyle w:val="Lienhypertexte"/>
                <w:noProof/>
              </w:rPr>
              <w:t>2.2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L’ordinateur vas proposer à l’utilisateur des grilles prédéfinies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54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55" w:history="1">
            <w:r w:rsidR="0002555F" w:rsidRPr="00563515">
              <w:rPr>
                <w:rStyle w:val="Lienhypertexte"/>
                <w:noProof/>
              </w:rPr>
              <w:t>2.3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Le programme va placer ses bateaux aléatoirement sur la grille de jeu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55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56" w:history="1">
            <w:r w:rsidR="0002555F" w:rsidRPr="00563515">
              <w:rPr>
                <w:rStyle w:val="Lienhypertexte"/>
                <w:noProof/>
              </w:rPr>
              <w:t>2.4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Le programme va placer ses bateaux sur des grilles prédéfinies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56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57" w:history="1">
            <w:r w:rsidR="0002555F" w:rsidRPr="00563515">
              <w:rPr>
                <w:rStyle w:val="Lienhypertexte"/>
                <w:noProof/>
              </w:rPr>
              <w:t>3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Jouer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57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58" w:history="1">
            <w:r w:rsidR="0002555F" w:rsidRPr="00563515">
              <w:rPr>
                <w:rStyle w:val="Lienhypertexte"/>
                <w:noProof/>
              </w:rPr>
              <w:t>3.1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L’utilisateur va choisir une case sur laquelle tirer en entrant les coordonnées de la case en question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58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59" w:history="1">
            <w:r w:rsidR="0002555F" w:rsidRPr="00563515">
              <w:rPr>
                <w:rStyle w:val="Lienhypertexte"/>
                <w:noProof/>
              </w:rPr>
              <w:t>3.2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L’utilisateur va choisir une case sur laquelle tirer en entrant la colonne puis la ligne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59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2555F" w:rsidRDefault="001165F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1027960" w:history="1">
            <w:r w:rsidR="0002555F" w:rsidRPr="00563515">
              <w:rPr>
                <w:rStyle w:val="Lienhypertexte"/>
                <w:noProof/>
              </w:rPr>
              <w:t>3.3</w:t>
            </w:r>
            <w:r w:rsidR="000255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02555F" w:rsidRPr="00563515">
              <w:rPr>
                <w:rStyle w:val="Lienhypertexte"/>
                <w:noProof/>
              </w:rPr>
              <w:t>Avec une commande à rentrer, le programme va nous donner toutes les informations sur la partie en cours (Coup Tiré, Coup Touché, etc)</w:t>
            </w:r>
            <w:r w:rsidR="0002555F">
              <w:rPr>
                <w:noProof/>
                <w:webHidden/>
              </w:rPr>
              <w:tab/>
            </w:r>
            <w:r w:rsidR="0002555F">
              <w:rPr>
                <w:noProof/>
                <w:webHidden/>
              </w:rPr>
              <w:fldChar w:fldCharType="begin"/>
            </w:r>
            <w:r w:rsidR="0002555F">
              <w:rPr>
                <w:noProof/>
                <w:webHidden/>
              </w:rPr>
              <w:instrText xml:space="preserve"> PAGEREF _Toc1027960 \h </w:instrText>
            </w:r>
            <w:r w:rsidR="0002555F">
              <w:rPr>
                <w:noProof/>
                <w:webHidden/>
              </w:rPr>
            </w:r>
            <w:r w:rsidR="0002555F">
              <w:rPr>
                <w:noProof/>
                <w:webHidden/>
              </w:rPr>
              <w:fldChar w:fldCharType="separate"/>
            </w:r>
            <w:r w:rsidR="0002555F">
              <w:rPr>
                <w:noProof/>
                <w:webHidden/>
              </w:rPr>
              <w:t>2</w:t>
            </w:r>
            <w:r w:rsidR="0002555F">
              <w:rPr>
                <w:noProof/>
                <w:webHidden/>
              </w:rPr>
              <w:fldChar w:fldCharType="end"/>
            </w:r>
          </w:hyperlink>
        </w:p>
        <w:p w:rsidR="000C36F5" w:rsidRPr="000C36F5" w:rsidRDefault="000C36F5" w:rsidP="00C1793C">
          <w:r>
            <w:rPr>
              <w:b/>
              <w:bCs/>
              <w:lang w:val="fr-FR"/>
            </w:rPr>
            <w:fldChar w:fldCharType="end"/>
          </w:r>
        </w:p>
      </w:sdtContent>
    </w:sdt>
    <w:p w:rsidR="000C36F5" w:rsidRDefault="000C36F5" w:rsidP="00E00646">
      <w:pPr>
        <w:pStyle w:val="Titre1"/>
      </w:pPr>
      <w:bookmarkStart w:id="1" w:name="_Toc1027948"/>
      <w:r>
        <w:t xml:space="preserve">Apprendre </w:t>
      </w:r>
      <w:r w:rsidR="00E00646">
        <w:t>à</w:t>
      </w:r>
      <w:r>
        <w:t xml:space="preserve"> jouer</w:t>
      </w:r>
      <w:bookmarkEnd w:id="1"/>
      <w:r>
        <w:t xml:space="preserve"> </w:t>
      </w:r>
    </w:p>
    <w:p w:rsidR="000C36F5" w:rsidRDefault="00E00646" w:rsidP="000C36F5">
      <w:pPr>
        <w:pStyle w:val="Titre2"/>
      </w:pPr>
      <w:bookmarkStart w:id="2" w:name="_Toc1027949"/>
      <w:r>
        <w:t>Le programme nous don</w:t>
      </w:r>
      <w:r w:rsidR="000C36F5">
        <w:t xml:space="preserve">nera </w:t>
      </w:r>
      <w:r>
        <w:t>des indications</w:t>
      </w:r>
      <w:r w:rsidR="000C36F5">
        <w:t xml:space="preserve"> que faire et comment le faire</w:t>
      </w:r>
      <w:bookmarkEnd w:id="2"/>
      <w:r w:rsidR="000C36F5">
        <w:t xml:space="preserve"> </w:t>
      </w:r>
    </w:p>
    <w:p w:rsidR="000C36F5" w:rsidRDefault="000C36F5" w:rsidP="000C36F5">
      <w:pPr>
        <w:pStyle w:val="Titre2"/>
      </w:pPr>
      <w:bookmarkStart w:id="3" w:name="_Toc1027950"/>
      <w:r>
        <w:t xml:space="preserve">Le </w:t>
      </w:r>
      <w:r w:rsidR="00E00646">
        <w:t>programme</w:t>
      </w:r>
      <w:r>
        <w:t xml:space="preserve"> </w:t>
      </w:r>
      <w:r w:rsidR="00E00646">
        <w:t>va</w:t>
      </w:r>
      <w:r>
        <w:t xml:space="preserve"> nous </w:t>
      </w:r>
      <w:r w:rsidR="00E00646">
        <w:t>montre</w:t>
      </w:r>
      <w:r w:rsidR="00C1793C">
        <w:t>r</w:t>
      </w:r>
      <w:r>
        <w:t xml:space="preserve"> comment jouer avec une partie contre </w:t>
      </w:r>
      <w:r w:rsidR="00C1793C">
        <w:t>lui-même</w:t>
      </w:r>
      <w:bookmarkEnd w:id="3"/>
    </w:p>
    <w:p w:rsidR="00C1793C" w:rsidRPr="00C1793C" w:rsidRDefault="00C1793C" w:rsidP="00C1793C">
      <w:pPr>
        <w:pStyle w:val="Titre2"/>
      </w:pPr>
      <w:bookmarkStart w:id="4" w:name="_Toc1027951"/>
      <w:r>
        <w:t>Avec une commande à rentrer, ça vas nous donner les règles sur le jeu</w:t>
      </w:r>
      <w:bookmarkEnd w:id="4"/>
    </w:p>
    <w:p w:rsidR="000C36F5" w:rsidRPr="000C36F5" w:rsidRDefault="000C36F5" w:rsidP="000C36F5"/>
    <w:p w:rsidR="000C36F5" w:rsidRDefault="000C36F5" w:rsidP="000C36F5">
      <w:pPr>
        <w:pStyle w:val="Titre1"/>
      </w:pPr>
      <w:bookmarkStart w:id="5" w:name="_Toc1027952"/>
      <w:r>
        <w:t>Placer les bateaux</w:t>
      </w:r>
      <w:bookmarkEnd w:id="5"/>
    </w:p>
    <w:p w:rsidR="000C36F5" w:rsidRPr="000C36F5" w:rsidRDefault="000C36F5" w:rsidP="00C1793C">
      <w:pPr>
        <w:pStyle w:val="Titre2"/>
      </w:pPr>
      <w:bookmarkStart w:id="6" w:name="_Toc1027953"/>
      <w:r>
        <w:t>L’</w:t>
      </w:r>
      <w:r w:rsidR="00E00646">
        <w:t>utilisateur</w:t>
      </w:r>
      <w:r>
        <w:t xml:space="preserve"> vas placer </w:t>
      </w:r>
      <w:r w:rsidR="00E00646">
        <w:t>les</w:t>
      </w:r>
      <w:r>
        <w:t xml:space="preserve"> bateau</w:t>
      </w:r>
      <w:r w:rsidR="00E00646">
        <w:t>x</w:t>
      </w:r>
      <w:r w:rsidR="00C1793C">
        <w:t xml:space="preserve"> à son</w:t>
      </w:r>
      <w:r>
        <w:t xml:space="preserve"> bon vouloir</w:t>
      </w:r>
      <w:bookmarkEnd w:id="6"/>
      <w:r>
        <w:t xml:space="preserve"> </w:t>
      </w:r>
    </w:p>
    <w:p w:rsidR="000C36F5" w:rsidRDefault="00E00646" w:rsidP="000C36F5">
      <w:pPr>
        <w:pStyle w:val="Titre2"/>
      </w:pPr>
      <w:bookmarkStart w:id="7" w:name="_Toc1027954"/>
      <w:r>
        <w:t>L’ordinateur</w:t>
      </w:r>
      <w:r w:rsidR="000C36F5">
        <w:t xml:space="preserve"> vas </w:t>
      </w:r>
      <w:r>
        <w:t>proposer</w:t>
      </w:r>
      <w:r w:rsidR="000C36F5">
        <w:t xml:space="preserve"> </w:t>
      </w:r>
      <w:r>
        <w:t>à</w:t>
      </w:r>
      <w:r w:rsidR="000C36F5">
        <w:t xml:space="preserve"> l</w:t>
      </w:r>
      <w:r>
        <w:t>’utilisateur des grilles</w:t>
      </w:r>
      <w:r w:rsidR="000C36F5">
        <w:t xml:space="preserve"> </w:t>
      </w:r>
      <w:r>
        <w:t>prédéfini</w:t>
      </w:r>
      <w:r w:rsidR="00C1793C">
        <w:t>es</w:t>
      </w:r>
      <w:bookmarkEnd w:id="7"/>
      <w:r w:rsidR="000C36F5">
        <w:t xml:space="preserve"> </w:t>
      </w:r>
    </w:p>
    <w:p w:rsidR="000C36F5" w:rsidRDefault="00E00646" w:rsidP="000C36F5">
      <w:pPr>
        <w:pStyle w:val="Titre2"/>
      </w:pPr>
      <w:bookmarkStart w:id="8" w:name="_Toc1027955"/>
      <w:r>
        <w:t>Le programme</w:t>
      </w:r>
      <w:r w:rsidR="000C36F5">
        <w:t xml:space="preserve"> </w:t>
      </w:r>
      <w:r>
        <w:t>va</w:t>
      </w:r>
      <w:r w:rsidR="000C36F5">
        <w:t xml:space="preserve"> placer </w:t>
      </w:r>
      <w:r w:rsidR="00A77B91">
        <w:t>s</w:t>
      </w:r>
      <w:r>
        <w:t>es bateaux</w:t>
      </w:r>
      <w:r w:rsidR="000C36F5">
        <w:t xml:space="preserve"> </w:t>
      </w:r>
      <w:r>
        <w:t>aléatoirement</w:t>
      </w:r>
      <w:r w:rsidR="000C36F5">
        <w:t xml:space="preserve"> sur la </w:t>
      </w:r>
      <w:r>
        <w:t>grille</w:t>
      </w:r>
      <w:r w:rsidR="000C36F5">
        <w:t xml:space="preserve"> de jeu</w:t>
      </w:r>
      <w:bookmarkEnd w:id="8"/>
      <w:r w:rsidR="000C36F5">
        <w:t xml:space="preserve"> </w:t>
      </w:r>
    </w:p>
    <w:p w:rsidR="00E00646" w:rsidRPr="00E00646" w:rsidRDefault="00E00646" w:rsidP="00E00646">
      <w:pPr>
        <w:pStyle w:val="Titre2"/>
      </w:pPr>
      <w:bookmarkStart w:id="9" w:name="_Toc1027956"/>
      <w:r>
        <w:t xml:space="preserve">Le programme va placer </w:t>
      </w:r>
      <w:r w:rsidR="00A77B91">
        <w:t>s</w:t>
      </w:r>
      <w:r w:rsidR="00C1793C">
        <w:t>es bateaux</w:t>
      </w:r>
      <w:r>
        <w:t xml:space="preserve"> sur </w:t>
      </w:r>
      <w:r w:rsidR="00C1793C">
        <w:t>des grilles prédéfinies</w:t>
      </w:r>
      <w:bookmarkEnd w:id="9"/>
    </w:p>
    <w:p w:rsidR="000C36F5" w:rsidRDefault="000C36F5" w:rsidP="000C36F5">
      <w:pPr>
        <w:pStyle w:val="Titre1"/>
      </w:pPr>
      <w:bookmarkStart w:id="10" w:name="_Toc1027957"/>
      <w:r>
        <w:t>Jouer</w:t>
      </w:r>
      <w:bookmarkEnd w:id="10"/>
    </w:p>
    <w:p w:rsidR="000C36F5" w:rsidRDefault="000C36F5" w:rsidP="000C36F5">
      <w:pPr>
        <w:pStyle w:val="Titre2"/>
      </w:pPr>
      <w:bookmarkStart w:id="11" w:name="_Toc1027958"/>
      <w:r>
        <w:t>L</w:t>
      </w:r>
      <w:r w:rsidR="00A77B91">
        <w:t>’utilisateur va</w:t>
      </w:r>
      <w:r>
        <w:t xml:space="preserve"> cho</w:t>
      </w:r>
      <w:r w:rsidR="00A77B91">
        <w:t>isir une case sur laquelle tirer</w:t>
      </w:r>
      <w:r>
        <w:t xml:space="preserve"> </w:t>
      </w:r>
      <w:r w:rsidR="00A77B91">
        <w:t>en entra</w:t>
      </w:r>
      <w:r>
        <w:t xml:space="preserve">nt </w:t>
      </w:r>
      <w:r w:rsidR="00E00646">
        <w:t>les coordonnées</w:t>
      </w:r>
      <w:r>
        <w:t xml:space="preserve"> de la case en question</w:t>
      </w:r>
      <w:bookmarkEnd w:id="11"/>
      <w:r>
        <w:t xml:space="preserve"> </w:t>
      </w:r>
    </w:p>
    <w:p w:rsidR="00971A0A" w:rsidRDefault="00971A0A" w:rsidP="00971A0A">
      <w:pPr>
        <w:pStyle w:val="Titre2"/>
      </w:pPr>
      <w:bookmarkStart w:id="12" w:name="_Toc1027959"/>
      <w:r>
        <w:t>L</w:t>
      </w:r>
      <w:r w:rsidR="00A77B91">
        <w:t>’utilisateur va</w:t>
      </w:r>
      <w:r>
        <w:t xml:space="preserve"> cho</w:t>
      </w:r>
      <w:r w:rsidR="00C1793C">
        <w:t>isir une case sur laquelle tirer</w:t>
      </w:r>
      <w:r>
        <w:t xml:space="preserve"> </w:t>
      </w:r>
      <w:r w:rsidR="00C1793C">
        <w:t>en entra</w:t>
      </w:r>
      <w:r>
        <w:t>nt la colonne</w:t>
      </w:r>
      <w:r w:rsidR="00C1793C">
        <w:t xml:space="preserve"> puis la</w:t>
      </w:r>
      <w:r>
        <w:t xml:space="preserve"> ligne</w:t>
      </w:r>
      <w:bookmarkEnd w:id="12"/>
      <w:r>
        <w:t xml:space="preserve"> </w:t>
      </w:r>
    </w:p>
    <w:p w:rsidR="00C1793C" w:rsidRPr="00C1793C" w:rsidRDefault="00C1793C" w:rsidP="00C1793C">
      <w:pPr>
        <w:pStyle w:val="Titre2"/>
      </w:pPr>
      <w:bookmarkStart w:id="13" w:name="_Toc1027960"/>
      <w:r>
        <w:t xml:space="preserve">Avec une commande à rentrer, le programme </w:t>
      </w:r>
      <w:r w:rsidR="00A77B91">
        <w:t>va</w:t>
      </w:r>
      <w:r>
        <w:t xml:space="preserve"> nous donner toutes les informations</w:t>
      </w:r>
      <w:r w:rsidR="00A77B91">
        <w:t xml:space="preserve"> sur la p</w:t>
      </w:r>
      <w:r>
        <w:t>artie en cours (Coup Tiré, Coup Touché, etc)</w:t>
      </w:r>
      <w:bookmarkEnd w:id="13"/>
    </w:p>
    <w:p w:rsidR="00971A0A" w:rsidRDefault="00971A0A" w:rsidP="00971A0A"/>
    <w:p w:rsidR="0085460A" w:rsidRDefault="0085460A" w:rsidP="00971A0A"/>
    <w:p w:rsidR="0085460A" w:rsidRDefault="0085460A" w:rsidP="00971A0A"/>
    <w:p w:rsidR="0085460A" w:rsidRDefault="0085460A" w:rsidP="00971A0A"/>
    <w:p w:rsidR="0085460A" w:rsidRDefault="0085460A" w:rsidP="00971A0A"/>
    <w:p w:rsidR="0085460A" w:rsidRDefault="0085460A" w:rsidP="00971A0A"/>
    <w:p w:rsidR="0085460A" w:rsidRDefault="0085460A" w:rsidP="00971A0A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696"/>
        <w:gridCol w:w="2584"/>
        <w:gridCol w:w="1761"/>
      </w:tblGrid>
      <w:tr w:rsidR="00C5607B" w:rsidTr="00473E0E">
        <w:trPr>
          <w:gridAfter w:val="1"/>
          <w:trHeight w:val="498"/>
        </w:trPr>
        <w:tc>
          <w:tcPr>
            <w:tcW w:w="1696" w:type="dxa"/>
            <w:shd w:val="clear" w:color="auto" w:fill="BFBFBF" w:themeFill="background1" w:themeFillShade="BF"/>
          </w:tcPr>
          <w:p w:rsidR="00C5607B" w:rsidRDefault="00C5607B" w:rsidP="00473E0E">
            <w:r>
              <w:lastRenderedPageBreak/>
              <w:t>Identifiant + Titre</w:t>
            </w:r>
          </w:p>
        </w:tc>
        <w:tc>
          <w:tcPr>
            <w:tcW w:w="2584" w:type="dxa"/>
          </w:tcPr>
          <w:p w:rsidR="00C5607B" w:rsidRDefault="00C5607B" w:rsidP="00473E0E">
            <w:r>
              <w:t>001 – Jouer une bataille</w:t>
            </w:r>
          </w:p>
        </w:tc>
      </w:tr>
      <w:tr w:rsidR="00C5607B" w:rsidTr="00473E0E">
        <w:trPr>
          <w:gridAfter w:val="1"/>
          <w:trHeight w:val="472"/>
        </w:trPr>
        <w:tc>
          <w:tcPr>
            <w:tcW w:w="1696" w:type="dxa"/>
            <w:shd w:val="clear" w:color="auto" w:fill="BFBFBF" w:themeFill="background1" w:themeFillShade="BF"/>
          </w:tcPr>
          <w:p w:rsidR="00C5607B" w:rsidRDefault="00C5607B" w:rsidP="00473E0E">
            <w:r>
              <w:t xml:space="preserve">En tant que </w:t>
            </w:r>
          </w:p>
        </w:tc>
        <w:tc>
          <w:tcPr>
            <w:tcW w:w="2584" w:type="dxa"/>
          </w:tcPr>
          <w:p w:rsidR="00C5607B" w:rsidRDefault="00C5607B" w:rsidP="00473E0E">
            <w:r>
              <w:t xml:space="preserve">Utilisateur </w:t>
            </w:r>
          </w:p>
        </w:tc>
      </w:tr>
      <w:tr w:rsidR="00C5607B" w:rsidTr="00473E0E">
        <w:trPr>
          <w:gridAfter w:val="1"/>
          <w:trHeight w:val="498"/>
        </w:trPr>
        <w:tc>
          <w:tcPr>
            <w:tcW w:w="1696" w:type="dxa"/>
            <w:shd w:val="clear" w:color="auto" w:fill="BFBFBF" w:themeFill="background1" w:themeFillShade="BF"/>
          </w:tcPr>
          <w:p w:rsidR="00C5607B" w:rsidRDefault="00C5607B" w:rsidP="00473E0E">
            <w:r>
              <w:t>Je veux</w:t>
            </w:r>
          </w:p>
        </w:tc>
        <w:tc>
          <w:tcPr>
            <w:tcW w:w="2584" w:type="dxa"/>
          </w:tcPr>
          <w:p w:rsidR="00C5607B" w:rsidRDefault="00C5607B" w:rsidP="00473E0E">
            <w:r>
              <w:t>Jouer contre l’ « IA »</w:t>
            </w:r>
          </w:p>
        </w:tc>
      </w:tr>
      <w:tr w:rsidR="00C5607B" w:rsidTr="00473E0E">
        <w:trPr>
          <w:trHeight w:val="472"/>
        </w:trPr>
        <w:tc>
          <w:tcPr>
            <w:tcW w:w="1696" w:type="dxa"/>
            <w:shd w:val="clear" w:color="auto" w:fill="BFBFBF" w:themeFill="background1" w:themeFillShade="BF"/>
          </w:tcPr>
          <w:p w:rsidR="00C5607B" w:rsidRDefault="00C5607B" w:rsidP="00473E0E">
            <w:r>
              <w:t>Pour</w:t>
            </w:r>
          </w:p>
        </w:tc>
        <w:tc>
          <w:tcPr>
            <w:tcW w:w="2584" w:type="dxa"/>
          </w:tcPr>
          <w:p w:rsidR="00C5607B" w:rsidRDefault="00EF3C7D" w:rsidP="00473E0E">
            <w:r>
              <w:t xml:space="preserve">Faire une partie </w:t>
            </w:r>
            <w:r w:rsidR="009729E9">
              <w:t xml:space="preserve">en placement les beateau </w:t>
            </w:r>
          </w:p>
        </w:tc>
        <w:tc>
          <w:tcPr>
            <w:tcW w:w="0" w:type="auto"/>
          </w:tcPr>
          <w:p w:rsidR="00C5607B" w:rsidRDefault="00037566">
            <w:pPr>
              <w:spacing w:after="160" w:line="259" w:lineRule="auto"/>
              <w:jc w:val="left"/>
            </w:pPr>
            <w:r>
              <w:object w:dxaOrig="1540" w:dyaOrig="9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5pt;height:49.5pt" o:ole="">
                  <v:imagedata r:id="rId9" o:title=""/>
                </v:shape>
                <o:OLEObject Type="Embed" ProgID="Visio.Drawing.15" ShapeID="_x0000_i1025" DrawAspect="Icon" ObjectID="_1613797851" r:id="rId10"/>
              </w:object>
            </w:r>
          </w:p>
        </w:tc>
      </w:tr>
      <w:tr w:rsidR="00C5607B" w:rsidTr="00473E0E">
        <w:trPr>
          <w:gridAfter w:val="1"/>
          <w:trHeight w:val="472"/>
        </w:trPr>
        <w:tc>
          <w:tcPr>
            <w:tcW w:w="1696" w:type="dxa"/>
            <w:shd w:val="clear" w:color="auto" w:fill="BFBFBF" w:themeFill="background1" w:themeFillShade="BF"/>
          </w:tcPr>
          <w:p w:rsidR="00C5607B" w:rsidRDefault="00C5607B" w:rsidP="00473E0E">
            <w:r>
              <w:t>Priorité</w:t>
            </w:r>
          </w:p>
        </w:tc>
        <w:tc>
          <w:tcPr>
            <w:tcW w:w="2584" w:type="dxa"/>
          </w:tcPr>
          <w:p w:rsidR="00C5607B" w:rsidRDefault="00C5607B" w:rsidP="00473E0E">
            <w:r>
              <w:t>Could</w:t>
            </w:r>
          </w:p>
        </w:tc>
      </w:tr>
    </w:tbl>
    <w:p w:rsidR="00971A0A" w:rsidRDefault="00971A0A" w:rsidP="00971A0A"/>
    <w:p w:rsidR="00C5607B" w:rsidRDefault="00C5607B" w:rsidP="00971A0A"/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C5607B" w:rsidTr="00473E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5607B" w:rsidRDefault="00C5607B" w:rsidP="00473E0E">
            <w:r>
              <w:t>Action</w:t>
            </w:r>
          </w:p>
        </w:tc>
        <w:tc>
          <w:tcPr>
            <w:tcW w:w="3021" w:type="dxa"/>
          </w:tcPr>
          <w:p w:rsidR="00C5607B" w:rsidRDefault="00C5607B" w:rsidP="00473E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dition particulière</w:t>
            </w:r>
          </w:p>
        </w:tc>
        <w:tc>
          <w:tcPr>
            <w:tcW w:w="3021" w:type="dxa"/>
          </w:tcPr>
          <w:p w:rsidR="00C5607B" w:rsidRDefault="00C5607B" w:rsidP="00473E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éaction</w:t>
            </w:r>
          </w:p>
        </w:tc>
      </w:tr>
      <w:tr w:rsidR="00C5607B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5607B" w:rsidRPr="00675F24" w:rsidRDefault="00C5607B" w:rsidP="00473E0E">
            <w:pPr>
              <w:rPr>
                <w:b w:val="0"/>
              </w:rPr>
            </w:pPr>
            <w:r w:rsidRPr="00675F24">
              <w:rPr>
                <w:b w:val="0"/>
              </w:rPr>
              <w:t>Clique sur le programme</w:t>
            </w:r>
          </w:p>
        </w:tc>
        <w:tc>
          <w:tcPr>
            <w:tcW w:w="3021" w:type="dxa"/>
          </w:tcPr>
          <w:p w:rsidR="00C5607B" w:rsidRDefault="00C5607B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C5607B" w:rsidRDefault="009729E9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 programme s</w:t>
            </w:r>
            <w:r w:rsidR="00C5607B">
              <w:t xml:space="preserve">e lance </w:t>
            </w:r>
          </w:p>
          <w:p w:rsidR="00C5607B" w:rsidRDefault="00C5607B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emande là où je place les bateaux </w:t>
            </w:r>
          </w:p>
        </w:tc>
      </w:tr>
      <w:tr w:rsidR="00C5607B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5607B" w:rsidRPr="00675F24" w:rsidRDefault="00C5607B" w:rsidP="00473E0E">
            <w:pPr>
              <w:rPr>
                <w:b w:val="0"/>
              </w:rPr>
            </w:pPr>
            <w:r w:rsidRPr="00675F24">
              <w:rPr>
                <w:b w:val="0"/>
              </w:rPr>
              <w:t xml:space="preserve">Je dis les case tel : A1 B1 C1 D1 et C5 C6 et H1 H2 H3 </w:t>
            </w:r>
          </w:p>
        </w:tc>
        <w:tc>
          <w:tcPr>
            <w:tcW w:w="3021" w:type="dxa"/>
          </w:tcPr>
          <w:p w:rsidR="00C5607B" w:rsidRDefault="00C5607B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C5607B" w:rsidRDefault="00C5607B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lace les bateaux</w:t>
            </w:r>
          </w:p>
          <w:p w:rsidR="00C5607B" w:rsidRDefault="00C5607B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 demande où je tire</w:t>
            </w:r>
          </w:p>
        </w:tc>
      </w:tr>
      <w:tr w:rsidR="009909F7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Je tire en C5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l y as un beateau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 « Touché »</w:t>
            </w:r>
          </w:p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mande où je tire</w:t>
            </w:r>
          </w:p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ique la case touchée</w:t>
            </w:r>
          </w:p>
        </w:tc>
      </w:tr>
      <w:tr w:rsidR="009909F7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Je tire en C4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À l’eau »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mande où je tire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dique la case tirée</w:t>
            </w:r>
          </w:p>
        </w:tc>
      </w:tr>
      <w:tr w:rsidR="009909F7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Je tire en C6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l y as un beateau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 « Touché »</w:t>
            </w:r>
          </w:p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 « Couler »</w:t>
            </w:r>
          </w:p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mande où je tire</w:t>
            </w:r>
          </w:p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ique la case touchée</w:t>
            </w:r>
          </w:p>
        </w:tc>
      </w:tr>
      <w:tr w:rsidR="009909F7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ETC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TC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TC</w:t>
            </w:r>
          </w:p>
        </w:tc>
      </w:tr>
      <w:tr w:rsidR="009909F7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Je tire en A1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l y as u bateau</w:t>
            </w:r>
          </w:p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coulé tout les bateau 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 « Touché »</w:t>
            </w:r>
          </w:p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 « Couler »</w:t>
            </w:r>
          </w:p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 « C’est gagner ! »</w:t>
            </w:r>
          </w:p>
        </w:tc>
      </w:tr>
    </w:tbl>
    <w:p w:rsidR="00C5607B" w:rsidRPr="00C5607B" w:rsidRDefault="00C5607B" w:rsidP="00971A0A">
      <w:pPr>
        <w:rPr>
          <w:vanish/>
          <w:specVanish/>
        </w:rPr>
      </w:pPr>
    </w:p>
    <w:p w:rsidR="00C5607B" w:rsidRDefault="00C5607B" w:rsidP="00C5607B">
      <w:r>
        <w:t xml:space="preserve"> </w:t>
      </w:r>
    </w:p>
    <w:p w:rsidR="00C5607B" w:rsidRDefault="00C5607B" w:rsidP="00C5607B">
      <w:r>
        <w:br w:type="page"/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194"/>
        <w:gridCol w:w="3342"/>
      </w:tblGrid>
      <w:tr w:rsidR="00C5607B" w:rsidTr="00AA0D34">
        <w:trPr>
          <w:trHeight w:val="495"/>
        </w:trPr>
        <w:tc>
          <w:tcPr>
            <w:tcW w:w="2194" w:type="dxa"/>
            <w:shd w:val="clear" w:color="auto" w:fill="BFBFBF" w:themeFill="background1" w:themeFillShade="BF"/>
          </w:tcPr>
          <w:p w:rsidR="00C5607B" w:rsidRDefault="00C5607B" w:rsidP="00473E0E">
            <w:r>
              <w:lastRenderedPageBreak/>
              <w:t>Identifiant + Titre</w:t>
            </w:r>
          </w:p>
        </w:tc>
        <w:tc>
          <w:tcPr>
            <w:tcW w:w="3342" w:type="dxa"/>
          </w:tcPr>
          <w:p w:rsidR="00C5607B" w:rsidRDefault="00C5607B" w:rsidP="00473E0E">
            <w:r>
              <w:t xml:space="preserve">002 – Aide </w:t>
            </w:r>
            <w:r w:rsidR="00AA0D34">
              <w:t>– Grille predefini</w:t>
            </w:r>
          </w:p>
        </w:tc>
      </w:tr>
      <w:tr w:rsidR="00C5607B" w:rsidTr="00AA0D34">
        <w:trPr>
          <w:trHeight w:val="469"/>
        </w:trPr>
        <w:tc>
          <w:tcPr>
            <w:tcW w:w="2194" w:type="dxa"/>
            <w:shd w:val="clear" w:color="auto" w:fill="BFBFBF" w:themeFill="background1" w:themeFillShade="BF"/>
          </w:tcPr>
          <w:p w:rsidR="00C5607B" w:rsidRDefault="00C5607B" w:rsidP="00473E0E">
            <w:r>
              <w:t xml:space="preserve">En tant que </w:t>
            </w:r>
          </w:p>
        </w:tc>
        <w:tc>
          <w:tcPr>
            <w:tcW w:w="3342" w:type="dxa"/>
          </w:tcPr>
          <w:p w:rsidR="00C5607B" w:rsidRDefault="00C5607B" w:rsidP="00473E0E">
            <w:r>
              <w:t xml:space="preserve">Utilisateur </w:t>
            </w:r>
          </w:p>
        </w:tc>
      </w:tr>
      <w:tr w:rsidR="00C5607B" w:rsidTr="00AA0D34">
        <w:trPr>
          <w:trHeight w:val="495"/>
        </w:trPr>
        <w:tc>
          <w:tcPr>
            <w:tcW w:w="2194" w:type="dxa"/>
            <w:shd w:val="clear" w:color="auto" w:fill="BFBFBF" w:themeFill="background1" w:themeFillShade="BF"/>
          </w:tcPr>
          <w:p w:rsidR="00C5607B" w:rsidRDefault="00C5607B" w:rsidP="00473E0E">
            <w:r>
              <w:t>Je veux</w:t>
            </w:r>
          </w:p>
        </w:tc>
        <w:tc>
          <w:tcPr>
            <w:tcW w:w="3342" w:type="dxa"/>
          </w:tcPr>
          <w:p w:rsidR="00C5607B" w:rsidRDefault="00C5607B" w:rsidP="00473E0E">
            <w:r>
              <w:t>Jouer contre l’ « IA »</w:t>
            </w:r>
          </w:p>
        </w:tc>
      </w:tr>
      <w:tr w:rsidR="00C5607B" w:rsidTr="00AA0D34">
        <w:trPr>
          <w:trHeight w:val="469"/>
        </w:trPr>
        <w:tc>
          <w:tcPr>
            <w:tcW w:w="2194" w:type="dxa"/>
            <w:shd w:val="clear" w:color="auto" w:fill="BFBFBF" w:themeFill="background1" w:themeFillShade="BF"/>
          </w:tcPr>
          <w:p w:rsidR="00C5607B" w:rsidRDefault="00C5607B" w:rsidP="00473E0E">
            <w:r>
              <w:t>Pour</w:t>
            </w:r>
          </w:p>
        </w:tc>
        <w:tc>
          <w:tcPr>
            <w:tcW w:w="3342" w:type="dxa"/>
          </w:tcPr>
          <w:p w:rsidR="00C5607B" w:rsidRDefault="00EF3C7D" w:rsidP="00473E0E">
            <w:r>
              <w:t>Utilisé l’option Aide et faire une partie</w:t>
            </w:r>
            <w:r w:rsidR="00AA0D34">
              <w:t xml:space="preserve"> et utilise un tablau déjà fait</w:t>
            </w:r>
          </w:p>
        </w:tc>
      </w:tr>
      <w:tr w:rsidR="00C5607B" w:rsidTr="00AA0D34">
        <w:trPr>
          <w:trHeight w:val="469"/>
        </w:trPr>
        <w:tc>
          <w:tcPr>
            <w:tcW w:w="2194" w:type="dxa"/>
            <w:shd w:val="clear" w:color="auto" w:fill="BFBFBF" w:themeFill="background1" w:themeFillShade="BF"/>
          </w:tcPr>
          <w:p w:rsidR="00C5607B" w:rsidRDefault="00C5607B" w:rsidP="00473E0E">
            <w:r>
              <w:t>Priorité</w:t>
            </w:r>
          </w:p>
        </w:tc>
        <w:tc>
          <w:tcPr>
            <w:tcW w:w="3342" w:type="dxa"/>
          </w:tcPr>
          <w:p w:rsidR="00C5607B" w:rsidRDefault="00C5607B" w:rsidP="00473E0E">
            <w:r>
              <w:t>Must</w:t>
            </w:r>
          </w:p>
        </w:tc>
      </w:tr>
    </w:tbl>
    <w:p w:rsidR="00C5607B" w:rsidRDefault="00C5607B" w:rsidP="00C5607B"/>
    <w:p w:rsidR="00C5607B" w:rsidRDefault="00C5607B" w:rsidP="00C5607B"/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C5607B" w:rsidTr="00473E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5607B" w:rsidRDefault="00C5607B" w:rsidP="00473E0E">
            <w:r>
              <w:t>Action</w:t>
            </w:r>
          </w:p>
        </w:tc>
        <w:tc>
          <w:tcPr>
            <w:tcW w:w="3021" w:type="dxa"/>
          </w:tcPr>
          <w:p w:rsidR="00C5607B" w:rsidRDefault="00C5607B" w:rsidP="00473E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dition particulière</w:t>
            </w:r>
          </w:p>
        </w:tc>
        <w:tc>
          <w:tcPr>
            <w:tcW w:w="3021" w:type="dxa"/>
          </w:tcPr>
          <w:p w:rsidR="00C5607B" w:rsidRDefault="00C5607B" w:rsidP="00473E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éaction</w:t>
            </w:r>
          </w:p>
        </w:tc>
      </w:tr>
      <w:tr w:rsidR="00C5607B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5607B" w:rsidRPr="00675F24" w:rsidRDefault="00C5607B" w:rsidP="00473E0E">
            <w:pPr>
              <w:rPr>
                <w:b w:val="0"/>
              </w:rPr>
            </w:pPr>
            <w:r w:rsidRPr="00675F24">
              <w:rPr>
                <w:b w:val="0"/>
              </w:rPr>
              <w:t>Clique sur le programme</w:t>
            </w:r>
          </w:p>
        </w:tc>
        <w:tc>
          <w:tcPr>
            <w:tcW w:w="3021" w:type="dxa"/>
          </w:tcPr>
          <w:p w:rsidR="00C5607B" w:rsidRDefault="00C5607B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C5607B" w:rsidRDefault="00C5607B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Le programme ce lance </w:t>
            </w:r>
          </w:p>
        </w:tc>
      </w:tr>
      <w:tr w:rsidR="00C5607B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5607B" w:rsidRPr="00675F24" w:rsidRDefault="00C5607B" w:rsidP="00473E0E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C5607B" w:rsidRDefault="00C5607B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C5607B" w:rsidRDefault="00C5607B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lace les bateaux Via une </w:t>
            </w:r>
            <w:r w:rsidR="009729E9">
              <w:t>grille</w:t>
            </w:r>
            <w:r>
              <w:t xml:space="preserve"> </w:t>
            </w:r>
            <w:r w:rsidR="009729E9">
              <w:t>prédéfinie</w:t>
            </w:r>
          </w:p>
          <w:p w:rsidR="00C5607B" w:rsidRDefault="00C5607B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 demande où je tire</w:t>
            </w:r>
          </w:p>
        </w:tc>
      </w:tr>
      <w:tr w:rsidR="00C5607B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5607B" w:rsidRPr="00675F24" w:rsidRDefault="00C5607B" w:rsidP="00473E0E">
            <w:pPr>
              <w:rPr>
                <w:b w:val="0"/>
              </w:rPr>
            </w:pPr>
            <w:r>
              <w:rPr>
                <w:b w:val="0"/>
              </w:rPr>
              <w:t>Ecrit « Aide »</w:t>
            </w:r>
          </w:p>
        </w:tc>
        <w:tc>
          <w:tcPr>
            <w:tcW w:w="3021" w:type="dxa"/>
          </w:tcPr>
          <w:p w:rsidR="00C5607B" w:rsidRDefault="00C5607B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C5607B" w:rsidRDefault="00C5607B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 les Aide de la Partie</w:t>
            </w:r>
          </w:p>
        </w:tc>
      </w:tr>
      <w:tr w:rsidR="009909F7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Je tire en C5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l y as un beateau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Touché »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mande où je tire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dique la case touchée</w:t>
            </w:r>
          </w:p>
        </w:tc>
      </w:tr>
      <w:tr w:rsidR="009909F7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Je tire en C4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 « À l’eau »</w:t>
            </w:r>
          </w:p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mande où je tire</w:t>
            </w:r>
          </w:p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ique la case tirée1</w:t>
            </w:r>
          </w:p>
        </w:tc>
      </w:tr>
      <w:tr w:rsidR="009909F7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Je tire en C6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l y as un beateau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Touché »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Couler »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mande où je tire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dique la case touchée</w:t>
            </w:r>
          </w:p>
        </w:tc>
      </w:tr>
      <w:tr w:rsidR="009909F7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ETC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TC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TC</w:t>
            </w:r>
          </w:p>
        </w:tc>
      </w:tr>
      <w:tr w:rsidR="009909F7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Je tire en A1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l y as un bateau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 coulé tout les bateau 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Touché »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Couler »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 « C’est gagner ! »</w:t>
            </w:r>
          </w:p>
        </w:tc>
      </w:tr>
    </w:tbl>
    <w:p w:rsidR="00EF3C7D" w:rsidRPr="00EF3C7D" w:rsidRDefault="00EF3C7D" w:rsidP="00C5607B">
      <w:pPr>
        <w:rPr>
          <w:vanish/>
          <w:specVanish/>
        </w:rPr>
      </w:pPr>
    </w:p>
    <w:p w:rsidR="00EF3C7D" w:rsidRDefault="00EF3C7D" w:rsidP="00EF3C7D">
      <w:r>
        <w:t xml:space="preserve"> </w:t>
      </w:r>
    </w:p>
    <w:p w:rsidR="00EF3C7D" w:rsidRDefault="00EF3C7D" w:rsidP="00EF3C7D">
      <w:r>
        <w:br w:type="page"/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294"/>
        <w:gridCol w:w="3496"/>
      </w:tblGrid>
      <w:tr w:rsidR="00EF3C7D" w:rsidTr="00AA0D34">
        <w:trPr>
          <w:trHeight w:val="486"/>
        </w:trPr>
        <w:tc>
          <w:tcPr>
            <w:tcW w:w="2294" w:type="dxa"/>
            <w:shd w:val="clear" w:color="auto" w:fill="BFBFBF" w:themeFill="background1" w:themeFillShade="BF"/>
          </w:tcPr>
          <w:p w:rsidR="00EF3C7D" w:rsidRDefault="00EF3C7D" w:rsidP="00473E0E">
            <w:r>
              <w:lastRenderedPageBreak/>
              <w:t>Identifiant + Titre</w:t>
            </w:r>
          </w:p>
        </w:tc>
        <w:tc>
          <w:tcPr>
            <w:tcW w:w="3496" w:type="dxa"/>
          </w:tcPr>
          <w:p w:rsidR="00EF3C7D" w:rsidRDefault="009729E9" w:rsidP="00473E0E">
            <w:r>
              <w:t>004</w:t>
            </w:r>
            <w:r w:rsidR="00AA0D34">
              <w:t xml:space="preserve"> – Multipe Grille</w:t>
            </w:r>
          </w:p>
        </w:tc>
      </w:tr>
      <w:tr w:rsidR="00EF3C7D" w:rsidTr="00AA0D34">
        <w:trPr>
          <w:trHeight w:val="461"/>
        </w:trPr>
        <w:tc>
          <w:tcPr>
            <w:tcW w:w="2294" w:type="dxa"/>
            <w:shd w:val="clear" w:color="auto" w:fill="BFBFBF" w:themeFill="background1" w:themeFillShade="BF"/>
          </w:tcPr>
          <w:p w:rsidR="00EF3C7D" w:rsidRDefault="00EF3C7D" w:rsidP="00473E0E">
            <w:r>
              <w:t xml:space="preserve">En tant que </w:t>
            </w:r>
          </w:p>
        </w:tc>
        <w:tc>
          <w:tcPr>
            <w:tcW w:w="3496" w:type="dxa"/>
          </w:tcPr>
          <w:p w:rsidR="00EF3C7D" w:rsidRDefault="00EF3C7D" w:rsidP="00473E0E">
            <w:r>
              <w:t xml:space="preserve">Utilisateur </w:t>
            </w:r>
          </w:p>
        </w:tc>
      </w:tr>
      <w:tr w:rsidR="00EF3C7D" w:rsidTr="00AA0D34">
        <w:trPr>
          <w:trHeight w:val="486"/>
        </w:trPr>
        <w:tc>
          <w:tcPr>
            <w:tcW w:w="2294" w:type="dxa"/>
            <w:shd w:val="clear" w:color="auto" w:fill="BFBFBF" w:themeFill="background1" w:themeFillShade="BF"/>
          </w:tcPr>
          <w:p w:rsidR="00EF3C7D" w:rsidRDefault="00EF3C7D" w:rsidP="00473E0E">
            <w:r>
              <w:t>Je veux</w:t>
            </w:r>
          </w:p>
        </w:tc>
        <w:tc>
          <w:tcPr>
            <w:tcW w:w="3496" w:type="dxa"/>
          </w:tcPr>
          <w:p w:rsidR="00EF3C7D" w:rsidRDefault="00EF3C7D" w:rsidP="00473E0E">
            <w:r>
              <w:t>Jouer contre l’ « IA »</w:t>
            </w:r>
          </w:p>
        </w:tc>
      </w:tr>
      <w:tr w:rsidR="00EF3C7D" w:rsidTr="00AA0D34">
        <w:trPr>
          <w:trHeight w:val="461"/>
        </w:trPr>
        <w:tc>
          <w:tcPr>
            <w:tcW w:w="2294" w:type="dxa"/>
            <w:shd w:val="clear" w:color="auto" w:fill="BFBFBF" w:themeFill="background1" w:themeFillShade="BF"/>
          </w:tcPr>
          <w:p w:rsidR="00EF3C7D" w:rsidRDefault="00EF3C7D" w:rsidP="00473E0E">
            <w:r>
              <w:t>Pour</w:t>
            </w:r>
          </w:p>
        </w:tc>
        <w:tc>
          <w:tcPr>
            <w:tcW w:w="3496" w:type="dxa"/>
          </w:tcPr>
          <w:p w:rsidR="00EF3C7D" w:rsidRDefault="009729E9" w:rsidP="0002555F">
            <w:r>
              <w:t>Jouer une partie en choisssent des tableau préfefini</w:t>
            </w:r>
          </w:p>
        </w:tc>
      </w:tr>
      <w:tr w:rsidR="00EF3C7D" w:rsidTr="00AA0D34">
        <w:trPr>
          <w:trHeight w:val="461"/>
        </w:trPr>
        <w:tc>
          <w:tcPr>
            <w:tcW w:w="2294" w:type="dxa"/>
            <w:shd w:val="clear" w:color="auto" w:fill="BFBFBF" w:themeFill="background1" w:themeFillShade="BF"/>
          </w:tcPr>
          <w:p w:rsidR="00EF3C7D" w:rsidRDefault="00EF3C7D" w:rsidP="00473E0E">
            <w:r>
              <w:t>Priorité</w:t>
            </w:r>
          </w:p>
        </w:tc>
        <w:tc>
          <w:tcPr>
            <w:tcW w:w="3496" w:type="dxa"/>
          </w:tcPr>
          <w:p w:rsidR="00EF3C7D" w:rsidRDefault="00EF3C7D" w:rsidP="00473E0E">
            <w:r>
              <w:t>Must</w:t>
            </w:r>
          </w:p>
        </w:tc>
      </w:tr>
    </w:tbl>
    <w:p w:rsidR="00EF3C7D" w:rsidRDefault="00EF3C7D" w:rsidP="00EF3C7D"/>
    <w:p w:rsidR="00EF3C7D" w:rsidRDefault="00EF3C7D" w:rsidP="00EF3C7D"/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EF3C7D" w:rsidTr="00473E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EF3C7D" w:rsidRDefault="00EF3C7D" w:rsidP="00473E0E">
            <w:r>
              <w:t>Action</w:t>
            </w:r>
          </w:p>
        </w:tc>
        <w:tc>
          <w:tcPr>
            <w:tcW w:w="3021" w:type="dxa"/>
          </w:tcPr>
          <w:p w:rsidR="00EF3C7D" w:rsidRDefault="00EF3C7D" w:rsidP="00473E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dition particulière</w:t>
            </w:r>
          </w:p>
        </w:tc>
        <w:tc>
          <w:tcPr>
            <w:tcW w:w="3021" w:type="dxa"/>
          </w:tcPr>
          <w:p w:rsidR="00EF3C7D" w:rsidRDefault="00EF3C7D" w:rsidP="00473E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éaction</w:t>
            </w:r>
          </w:p>
        </w:tc>
      </w:tr>
      <w:tr w:rsidR="00EF3C7D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EF3C7D" w:rsidRPr="00675F24" w:rsidRDefault="00EF3C7D" w:rsidP="00473E0E">
            <w:pPr>
              <w:rPr>
                <w:b w:val="0"/>
              </w:rPr>
            </w:pPr>
            <w:r w:rsidRPr="00675F24">
              <w:rPr>
                <w:b w:val="0"/>
              </w:rPr>
              <w:t>Clique sur le programme</w:t>
            </w:r>
          </w:p>
        </w:tc>
        <w:tc>
          <w:tcPr>
            <w:tcW w:w="3021" w:type="dxa"/>
          </w:tcPr>
          <w:p w:rsidR="00EF3C7D" w:rsidRDefault="00EF3C7D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EF3C7D" w:rsidRDefault="00EF3C7D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Le programme ce lance </w:t>
            </w:r>
          </w:p>
        </w:tc>
      </w:tr>
      <w:tr w:rsidR="00EF3C7D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EF3C7D" w:rsidRPr="00675F24" w:rsidRDefault="00EF3C7D" w:rsidP="00473E0E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EF3C7D" w:rsidRDefault="00EF3C7D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EF3C7D" w:rsidRDefault="009729E9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pose de choisir entre une grille predefini ou plusieur grile prdefini</w:t>
            </w:r>
          </w:p>
        </w:tc>
      </w:tr>
      <w:tr w:rsidR="009729E9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729E9" w:rsidRPr="00675F24" w:rsidRDefault="009729E9" w:rsidP="00473E0E">
            <w:pPr>
              <w:rPr>
                <w:b w:val="0"/>
              </w:rPr>
            </w:pPr>
            <w:r>
              <w:rPr>
                <w:b w:val="0"/>
              </w:rPr>
              <w:t>Je choisi Grille Predefini</w:t>
            </w:r>
          </w:p>
        </w:tc>
        <w:tc>
          <w:tcPr>
            <w:tcW w:w="3021" w:type="dxa"/>
          </w:tcPr>
          <w:p w:rsidR="009729E9" w:rsidRDefault="009729E9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9729E9" w:rsidRDefault="009729E9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 un tableau</w:t>
            </w:r>
          </w:p>
          <w:p w:rsidR="009729E9" w:rsidRDefault="009729E9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t propose de tiré</w:t>
            </w:r>
          </w:p>
        </w:tc>
      </w:tr>
      <w:tr w:rsidR="00EF3C7D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EF3C7D" w:rsidRPr="00675F24" w:rsidRDefault="00EF3C7D" w:rsidP="00473E0E">
            <w:pPr>
              <w:rPr>
                <w:b w:val="0"/>
              </w:rPr>
            </w:pPr>
            <w:r>
              <w:rPr>
                <w:b w:val="0"/>
              </w:rPr>
              <w:t>Je tire en C5</w:t>
            </w:r>
          </w:p>
        </w:tc>
        <w:tc>
          <w:tcPr>
            <w:tcW w:w="3021" w:type="dxa"/>
          </w:tcPr>
          <w:p w:rsidR="00EF3C7D" w:rsidRDefault="009909F7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l y as un beateau</w:t>
            </w:r>
          </w:p>
        </w:tc>
        <w:tc>
          <w:tcPr>
            <w:tcW w:w="3021" w:type="dxa"/>
          </w:tcPr>
          <w:p w:rsidR="00EF3C7D" w:rsidRDefault="00EF3C7D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Touché »</w:t>
            </w:r>
          </w:p>
          <w:p w:rsidR="00EF3C7D" w:rsidRDefault="00EF3C7D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mande où je tire</w:t>
            </w:r>
          </w:p>
          <w:p w:rsidR="00C606E0" w:rsidRDefault="00C606E0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dique la case touchée</w:t>
            </w:r>
          </w:p>
        </w:tc>
      </w:tr>
      <w:tr w:rsidR="00EF3C7D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EF3C7D" w:rsidRPr="00675F24" w:rsidRDefault="00EF3C7D" w:rsidP="00473E0E">
            <w:pPr>
              <w:rPr>
                <w:b w:val="0"/>
              </w:rPr>
            </w:pPr>
            <w:r>
              <w:rPr>
                <w:b w:val="0"/>
              </w:rPr>
              <w:t>Je tire en C4</w:t>
            </w:r>
          </w:p>
        </w:tc>
        <w:tc>
          <w:tcPr>
            <w:tcW w:w="3021" w:type="dxa"/>
          </w:tcPr>
          <w:p w:rsidR="00EF3C7D" w:rsidRDefault="00EF3C7D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EF3C7D" w:rsidRDefault="00EF3C7D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 « À l’eau »</w:t>
            </w:r>
          </w:p>
          <w:p w:rsidR="00EF3C7D" w:rsidRDefault="00EF3C7D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mande où je tire</w:t>
            </w:r>
          </w:p>
          <w:p w:rsidR="00C606E0" w:rsidRDefault="00C606E0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ique la case tirée</w:t>
            </w:r>
          </w:p>
        </w:tc>
      </w:tr>
      <w:tr w:rsidR="00EF3C7D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EF3C7D" w:rsidRPr="00675F24" w:rsidRDefault="00EF3C7D" w:rsidP="00473E0E">
            <w:pPr>
              <w:rPr>
                <w:b w:val="0"/>
              </w:rPr>
            </w:pPr>
            <w:r>
              <w:rPr>
                <w:b w:val="0"/>
              </w:rPr>
              <w:t>Je tire en C6</w:t>
            </w:r>
          </w:p>
        </w:tc>
        <w:tc>
          <w:tcPr>
            <w:tcW w:w="3021" w:type="dxa"/>
          </w:tcPr>
          <w:p w:rsidR="00EF3C7D" w:rsidRDefault="009909F7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l y as un bateau</w:t>
            </w:r>
          </w:p>
        </w:tc>
        <w:tc>
          <w:tcPr>
            <w:tcW w:w="3021" w:type="dxa"/>
          </w:tcPr>
          <w:p w:rsidR="00EF3C7D" w:rsidRDefault="00EF3C7D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Touché »</w:t>
            </w:r>
          </w:p>
          <w:p w:rsidR="00EF3C7D" w:rsidRDefault="00EF3C7D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Couler »</w:t>
            </w:r>
          </w:p>
          <w:p w:rsidR="00EF3C7D" w:rsidRDefault="00EF3C7D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mande où je tire</w:t>
            </w:r>
          </w:p>
          <w:p w:rsidR="00C606E0" w:rsidRDefault="00C606E0" w:rsidP="00473E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que la case touchée </w:t>
            </w:r>
          </w:p>
        </w:tc>
      </w:tr>
      <w:tr w:rsidR="00EF3C7D" w:rsidTr="00473E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EF3C7D" w:rsidRPr="00675F24" w:rsidRDefault="00EF3C7D" w:rsidP="00473E0E">
            <w:pPr>
              <w:rPr>
                <w:b w:val="0"/>
              </w:rPr>
            </w:pPr>
            <w:r>
              <w:rPr>
                <w:b w:val="0"/>
              </w:rPr>
              <w:t>ETC</w:t>
            </w:r>
          </w:p>
        </w:tc>
        <w:tc>
          <w:tcPr>
            <w:tcW w:w="3021" w:type="dxa"/>
          </w:tcPr>
          <w:p w:rsidR="00EF3C7D" w:rsidRDefault="00EF3C7D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TC</w:t>
            </w:r>
          </w:p>
        </w:tc>
        <w:tc>
          <w:tcPr>
            <w:tcW w:w="3021" w:type="dxa"/>
          </w:tcPr>
          <w:p w:rsidR="00EF3C7D" w:rsidRDefault="00EF3C7D" w:rsidP="00473E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TC</w:t>
            </w:r>
          </w:p>
        </w:tc>
      </w:tr>
      <w:tr w:rsidR="009909F7" w:rsidTr="00473E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9909F7">
            <w:pPr>
              <w:rPr>
                <w:b w:val="0"/>
              </w:rPr>
            </w:pPr>
            <w:r>
              <w:rPr>
                <w:b w:val="0"/>
              </w:rPr>
              <w:t>Je tire en A1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l y as un beateau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touché tout les bateau</w:t>
            </w:r>
          </w:p>
        </w:tc>
        <w:tc>
          <w:tcPr>
            <w:tcW w:w="3021" w:type="dxa"/>
          </w:tcPr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Touché »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« Couler »</w:t>
            </w:r>
          </w:p>
          <w:p w:rsidR="009909F7" w:rsidRDefault="009909F7" w:rsidP="009909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 « C’est gagner ! »</w:t>
            </w:r>
          </w:p>
        </w:tc>
      </w:tr>
    </w:tbl>
    <w:p w:rsidR="00AA0D34" w:rsidRPr="00AA0D34" w:rsidRDefault="00AA0D34" w:rsidP="00EF3C7D">
      <w:pPr>
        <w:rPr>
          <w:vanish/>
          <w:specVanish/>
        </w:rPr>
      </w:pPr>
    </w:p>
    <w:p w:rsidR="00AA0D34" w:rsidRDefault="00AA0D34">
      <w:pPr>
        <w:spacing w:after="160" w:line="259" w:lineRule="auto"/>
        <w:jc w:val="left"/>
      </w:pPr>
      <w:r>
        <w:br w:type="page"/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535"/>
        <w:gridCol w:w="5387"/>
      </w:tblGrid>
      <w:tr w:rsidR="00AA0D34" w:rsidTr="00AA0D34">
        <w:trPr>
          <w:trHeight w:val="509"/>
        </w:trPr>
        <w:tc>
          <w:tcPr>
            <w:tcW w:w="3535" w:type="dxa"/>
            <w:shd w:val="clear" w:color="auto" w:fill="BFBFBF" w:themeFill="background1" w:themeFillShade="BF"/>
          </w:tcPr>
          <w:p w:rsidR="00AA0D34" w:rsidRDefault="00AA0D34" w:rsidP="0060018B">
            <w:r>
              <w:lastRenderedPageBreak/>
              <w:t>Identifiant + Titre</w:t>
            </w:r>
          </w:p>
        </w:tc>
        <w:tc>
          <w:tcPr>
            <w:tcW w:w="5387" w:type="dxa"/>
          </w:tcPr>
          <w:p w:rsidR="00AA0D34" w:rsidRDefault="00AA0D34" w:rsidP="0060018B">
            <w:r>
              <w:t xml:space="preserve">005 – </w:t>
            </w:r>
            <w:r w:rsidR="001C356E">
              <w:t>Partie « complex »</w:t>
            </w:r>
          </w:p>
        </w:tc>
      </w:tr>
      <w:tr w:rsidR="00AA0D34" w:rsidTr="00AA0D34">
        <w:trPr>
          <w:trHeight w:val="482"/>
        </w:trPr>
        <w:tc>
          <w:tcPr>
            <w:tcW w:w="3535" w:type="dxa"/>
            <w:shd w:val="clear" w:color="auto" w:fill="BFBFBF" w:themeFill="background1" w:themeFillShade="BF"/>
          </w:tcPr>
          <w:p w:rsidR="00AA0D34" w:rsidRDefault="00AA0D34" w:rsidP="0060018B">
            <w:r>
              <w:t xml:space="preserve">En tant que </w:t>
            </w:r>
          </w:p>
        </w:tc>
        <w:tc>
          <w:tcPr>
            <w:tcW w:w="5387" w:type="dxa"/>
          </w:tcPr>
          <w:p w:rsidR="00AA0D34" w:rsidRDefault="00AA0D34" w:rsidP="0060018B">
            <w:r>
              <w:t xml:space="preserve">Utilisateur </w:t>
            </w:r>
          </w:p>
        </w:tc>
      </w:tr>
      <w:tr w:rsidR="00AA0D34" w:rsidTr="00AA0D34">
        <w:trPr>
          <w:trHeight w:val="509"/>
        </w:trPr>
        <w:tc>
          <w:tcPr>
            <w:tcW w:w="3535" w:type="dxa"/>
            <w:shd w:val="clear" w:color="auto" w:fill="BFBFBF" w:themeFill="background1" w:themeFillShade="BF"/>
          </w:tcPr>
          <w:p w:rsidR="00AA0D34" w:rsidRDefault="00AA0D34" w:rsidP="0060018B">
            <w:r>
              <w:t>Je veux</w:t>
            </w:r>
          </w:p>
        </w:tc>
        <w:tc>
          <w:tcPr>
            <w:tcW w:w="5387" w:type="dxa"/>
          </w:tcPr>
          <w:p w:rsidR="00AA0D34" w:rsidRDefault="00AA0D34" w:rsidP="0060018B">
            <w:r>
              <w:t>Jouer contre l’ « IA »</w:t>
            </w:r>
          </w:p>
        </w:tc>
      </w:tr>
      <w:tr w:rsidR="00AA0D34" w:rsidTr="00AA0D34">
        <w:trPr>
          <w:trHeight w:val="482"/>
        </w:trPr>
        <w:tc>
          <w:tcPr>
            <w:tcW w:w="3535" w:type="dxa"/>
            <w:shd w:val="clear" w:color="auto" w:fill="BFBFBF" w:themeFill="background1" w:themeFillShade="BF"/>
          </w:tcPr>
          <w:p w:rsidR="00AA0D34" w:rsidRDefault="00AA0D34" w:rsidP="0060018B">
            <w:r>
              <w:t>Pour</w:t>
            </w:r>
          </w:p>
        </w:tc>
        <w:tc>
          <w:tcPr>
            <w:tcW w:w="5387" w:type="dxa"/>
          </w:tcPr>
          <w:p w:rsidR="00AA0D34" w:rsidRDefault="009909F7" w:rsidP="0060018B">
            <w:r>
              <w:t xml:space="preserve">Jouer Contre L’ « IA » </w:t>
            </w:r>
            <w:r w:rsidR="001C356E">
              <w:t xml:space="preserve"> et Quelle Replique en choisient les emplacment des bateau</w:t>
            </w:r>
          </w:p>
        </w:tc>
      </w:tr>
      <w:tr w:rsidR="00AA0D34" w:rsidTr="00AA0D34">
        <w:trPr>
          <w:trHeight w:val="482"/>
        </w:trPr>
        <w:tc>
          <w:tcPr>
            <w:tcW w:w="3535" w:type="dxa"/>
            <w:shd w:val="clear" w:color="auto" w:fill="BFBFBF" w:themeFill="background1" w:themeFillShade="BF"/>
          </w:tcPr>
          <w:p w:rsidR="00AA0D34" w:rsidRDefault="00AA0D34" w:rsidP="0060018B">
            <w:r>
              <w:t>Priorité</w:t>
            </w:r>
          </w:p>
        </w:tc>
        <w:tc>
          <w:tcPr>
            <w:tcW w:w="5387" w:type="dxa"/>
          </w:tcPr>
          <w:p w:rsidR="00AA0D34" w:rsidRDefault="001C356E" w:rsidP="0060018B">
            <w:r>
              <w:t>Luxury</w:t>
            </w:r>
          </w:p>
        </w:tc>
      </w:tr>
    </w:tbl>
    <w:p w:rsidR="00AA0D34" w:rsidRDefault="00AA0D34" w:rsidP="00AA0D34"/>
    <w:p w:rsidR="00AA0D34" w:rsidRDefault="00AA0D34" w:rsidP="00AA0D34"/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AA0D34" w:rsidTr="006001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A0D34" w:rsidRDefault="00AA0D34" w:rsidP="0060018B">
            <w:r>
              <w:t>Action</w:t>
            </w:r>
          </w:p>
        </w:tc>
        <w:tc>
          <w:tcPr>
            <w:tcW w:w="3021" w:type="dxa"/>
          </w:tcPr>
          <w:p w:rsidR="00AA0D34" w:rsidRDefault="00AA0D34" w:rsidP="006001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dition particulière</w:t>
            </w:r>
          </w:p>
        </w:tc>
        <w:tc>
          <w:tcPr>
            <w:tcW w:w="3021" w:type="dxa"/>
          </w:tcPr>
          <w:p w:rsidR="00AA0D34" w:rsidRDefault="00AA0D34" w:rsidP="006001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éaction</w:t>
            </w:r>
          </w:p>
        </w:tc>
      </w:tr>
      <w:tr w:rsidR="00AA0D34" w:rsidTr="006001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A0D34" w:rsidRPr="00675F24" w:rsidRDefault="00AA0D34" w:rsidP="0060018B">
            <w:pPr>
              <w:rPr>
                <w:b w:val="0"/>
              </w:rPr>
            </w:pPr>
            <w:r w:rsidRPr="00675F24">
              <w:rPr>
                <w:b w:val="0"/>
              </w:rPr>
              <w:t>Clique sur le programme</w:t>
            </w:r>
          </w:p>
        </w:tc>
        <w:tc>
          <w:tcPr>
            <w:tcW w:w="3021" w:type="dxa"/>
          </w:tcPr>
          <w:p w:rsidR="00AA0D34" w:rsidRDefault="00AA0D34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AA0D34" w:rsidRDefault="00AA0D34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Le programme ce lance </w:t>
            </w:r>
          </w:p>
        </w:tc>
      </w:tr>
      <w:tr w:rsidR="00AA0D34" w:rsidTr="006001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A0D34" w:rsidRPr="00675F24" w:rsidRDefault="00AA0D34" w:rsidP="0060018B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AA0D34" w:rsidRDefault="00AA0D34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AA0D34" w:rsidRDefault="001C356E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ffiche un menu qui propose « aide » et « Jouer » </w:t>
            </w:r>
          </w:p>
        </w:tc>
      </w:tr>
      <w:tr w:rsidR="00AA0D34" w:rsidTr="006001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A0D34" w:rsidRPr="00675F24" w:rsidRDefault="001C356E" w:rsidP="0060018B">
            <w:pPr>
              <w:rPr>
                <w:b w:val="0"/>
              </w:rPr>
            </w:pPr>
            <w:r>
              <w:rPr>
                <w:b w:val="0"/>
              </w:rPr>
              <w:t xml:space="preserve">Je Cellectionne jouer </w:t>
            </w:r>
          </w:p>
        </w:tc>
        <w:tc>
          <w:tcPr>
            <w:tcW w:w="3021" w:type="dxa"/>
          </w:tcPr>
          <w:p w:rsidR="00AA0D34" w:rsidRDefault="00AA0D34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AA0D34" w:rsidRDefault="001C356E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fiche un menu qui propose « </w:t>
            </w:r>
            <w:r w:rsidR="002D5220">
              <w:t>Jouer contre L ia »</w:t>
            </w:r>
          </w:p>
          <w:p w:rsidR="002D5220" w:rsidRDefault="002D5220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« Jouer « seule » »</w:t>
            </w:r>
          </w:p>
        </w:tc>
      </w:tr>
      <w:tr w:rsidR="00AA0D34" w:rsidTr="006001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A0D34" w:rsidRPr="00675F24" w:rsidRDefault="00AA0D34" w:rsidP="0060018B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AA0D34" w:rsidRDefault="00AA0D34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AA0D34" w:rsidRDefault="00AA0D34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A0D34" w:rsidTr="006001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A0D34" w:rsidRPr="00675F24" w:rsidRDefault="00AA0D34" w:rsidP="0060018B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AA0D34" w:rsidRDefault="00AA0D34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AA0D34" w:rsidRDefault="00AA0D34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A0D34" w:rsidTr="006001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A0D34" w:rsidRPr="00675F24" w:rsidRDefault="00AA0D34" w:rsidP="0060018B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AA0D34" w:rsidRDefault="00AA0D34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AA0D34" w:rsidRDefault="00AA0D34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909F7" w:rsidTr="006001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60018B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9909F7" w:rsidRDefault="009909F7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9909F7" w:rsidRDefault="009909F7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909F7" w:rsidTr="006001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60018B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9909F7" w:rsidRDefault="009909F7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9909F7" w:rsidRDefault="009909F7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909F7" w:rsidTr="006001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60018B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9909F7" w:rsidRDefault="009909F7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9909F7" w:rsidRDefault="009909F7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909F7" w:rsidTr="006001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909F7" w:rsidRPr="00675F24" w:rsidRDefault="009909F7" w:rsidP="0060018B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9909F7" w:rsidRDefault="009909F7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9909F7" w:rsidRDefault="009909F7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A0D34" w:rsidTr="006001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A0D34" w:rsidRPr="00675F24" w:rsidRDefault="00AA0D34" w:rsidP="0060018B">
            <w:pPr>
              <w:rPr>
                <w:b w:val="0"/>
              </w:rPr>
            </w:pPr>
            <w:r>
              <w:rPr>
                <w:b w:val="0"/>
              </w:rPr>
              <w:t>ETC</w:t>
            </w:r>
          </w:p>
        </w:tc>
        <w:tc>
          <w:tcPr>
            <w:tcW w:w="3021" w:type="dxa"/>
          </w:tcPr>
          <w:p w:rsidR="00AA0D34" w:rsidRDefault="00AA0D34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TC</w:t>
            </w:r>
          </w:p>
        </w:tc>
        <w:tc>
          <w:tcPr>
            <w:tcW w:w="3021" w:type="dxa"/>
          </w:tcPr>
          <w:p w:rsidR="00AA0D34" w:rsidRDefault="00AA0D34" w:rsidP="006001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TC</w:t>
            </w:r>
          </w:p>
        </w:tc>
      </w:tr>
      <w:tr w:rsidR="00AA0D34" w:rsidTr="006001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A0D34" w:rsidRPr="00675F24" w:rsidRDefault="00AA0D34" w:rsidP="0060018B">
            <w:pPr>
              <w:rPr>
                <w:b w:val="0"/>
              </w:rPr>
            </w:pPr>
          </w:p>
        </w:tc>
        <w:tc>
          <w:tcPr>
            <w:tcW w:w="3021" w:type="dxa"/>
          </w:tcPr>
          <w:p w:rsidR="00AA0D34" w:rsidRDefault="00AA0D34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</w:tcPr>
          <w:p w:rsidR="00AA0D34" w:rsidRDefault="00AA0D34" w:rsidP="006001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C5607B" w:rsidRPr="00971A0A" w:rsidRDefault="00C5607B" w:rsidP="00AA0D34"/>
    <w:sectPr w:rsidR="00C5607B" w:rsidRPr="00971A0A" w:rsidSect="00AA0D34">
      <w:headerReference w:type="default" r:id="rId11"/>
      <w:pgSz w:w="11906" w:h="16838"/>
      <w:pgMar w:top="1417" w:right="1417" w:bottom="1417" w:left="1417" w:header="708" w:footer="708" w:gutter="0"/>
      <w:pgBorders w:display="firstPage" w:offsetFrom="page">
        <w:top w:val="dashSmallGap" w:sz="4" w:space="24" w:color="auto"/>
        <w:left w:val="dashSmallGap" w:sz="4" w:space="24" w:color="auto"/>
        <w:bottom w:val="dashSmallGap" w:sz="4" w:space="24" w:color="auto"/>
        <w:right w:val="dashSmallGap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0646" w:rsidRDefault="00E00646" w:rsidP="00E00646">
      <w:r>
        <w:separator/>
      </w:r>
    </w:p>
  </w:endnote>
  <w:endnote w:type="continuationSeparator" w:id="0">
    <w:p w:rsidR="00E00646" w:rsidRDefault="00E00646" w:rsidP="00E006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0646" w:rsidRDefault="00E00646" w:rsidP="00E00646">
      <w:r>
        <w:separator/>
      </w:r>
    </w:p>
  </w:footnote>
  <w:footnote w:type="continuationSeparator" w:id="0">
    <w:p w:rsidR="00E00646" w:rsidRDefault="00E00646" w:rsidP="00E006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00646" w:rsidRDefault="00E00646">
    <w:pPr>
      <w:pStyle w:val="En-tte"/>
    </w:pPr>
    <w:r>
      <w:t>David Roulet</w:t>
    </w:r>
    <w:r>
      <w:tab/>
      <w:t>Batille Navale</w:t>
    </w:r>
    <w:r>
      <w:tab/>
    </w:r>
    <w:r>
      <w:rPr>
        <w:lang w:val="fr-FR"/>
      </w:rPr>
      <w:t xml:space="preserve">Page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1165F7" w:rsidRPr="001165F7">
      <w:rPr>
        <w:b/>
        <w:bCs/>
        <w:noProof/>
        <w:lang w:val="fr-FR"/>
      </w:rPr>
      <w:t>2</w:t>
    </w:r>
    <w:r>
      <w:rPr>
        <w:b/>
        <w:bCs/>
      </w:rPr>
      <w:fldChar w:fldCharType="end"/>
    </w:r>
    <w:r>
      <w:rPr>
        <w:lang w:val="fr-FR"/>
      </w:rPr>
      <w:t xml:space="preserve"> sur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1165F7" w:rsidRPr="001165F7">
      <w:rPr>
        <w:b/>
        <w:bCs/>
        <w:noProof/>
        <w:lang w:val="fr-FR"/>
      </w:rPr>
      <w:t>6</w:t>
    </w:r>
    <w:r>
      <w:rPr>
        <w:b/>
        <w:bCs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2C01442"/>
    <w:multiLevelType w:val="multilevel"/>
    <w:tmpl w:val="100C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36F5"/>
    <w:rsid w:val="0002555F"/>
    <w:rsid w:val="00037566"/>
    <w:rsid w:val="000C36F5"/>
    <w:rsid w:val="001165F7"/>
    <w:rsid w:val="001C356E"/>
    <w:rsid w:val="002B3853"/>
    <w:rsid w:val="002B7B34"/>
    <w:rsid w:val="002D5220"/>
    <w:rsid w:val="002E0141"/>
    <w:rsid w:val="00414955"/>
    <w:rsid w:val="0085460A"/>
    <w:rsid w:val="00971A0A"/>
    <w:rsid w:val="009729E9"/>
    <w:rsid w:val="009909F7"/>
    <w:rsid w:val="00A74DFE"/>
    <w:rsid w:val="00A77B91"/>
    <w:rsid w:val="00A866A7"/>
    <w:rsid w:val="00AA0D34"/>
    <w:rsid w:val="00B60E16"/>
    <w:rsid w:val="00C1793C"/>
    <w:rsid w:val="00C5607B"/>
    <w:rsid w:val="00C606E0"/>
    <w:rsid w:val="00C93F95"/>
    <w:rsid w:val="00E00646"/>
    <w:rsid w:val="00EF3C7D"/>
    <w:rsid w:val="00F147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5:chartTrackingRefBased/>
  <w15:docId w15:val="{CB3F2F78-255D-46F1-88F2-6A46932EC6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93F95"/>
    <w:pPr>
      <w:spacing w:after="0" w:line="240" w:lineRule="auto"/>
      <w:jc w:val="both"/>
    </w:pPr>
    <w:rPr>
      <w:rFonts w:ascii="Century Gothic" w:hAnsi="Century Gothic"/>
      <w:sz w:val="20"/>
    </w:rPr>
  </w:style>
  <w:style w:type="paragraph" w:styleId="Titre1">
    <w:name w:val="heading 1"/>
    <w:basedOn w:val="Normal"/>
    <w:next w:val="Normal"/>
    <w:link w:val="Titre1Car"/>
    <w:uiPriority w:val="9"/>
    <w:qFormat/>
    <w:rsid w:val="000C36F5"/>
    <w:pPr>
      <w:keepNext/>
      <w:keepLines/>
      <w:numPr>
        <w:numId w:val="1"/>
      </w:numPr>
      <w:spacing w:before="240"/>
      <w:outlineLvl w:val="0"/>
    </w:pPr>
    <w:rPr>
      <w:rFonts w:ascii="Arial Black" w:eastAsiaTheme="majorEastAsia" w:hAnsi="Arial Black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C36F5"/>
    <w:pPr>
      <w:keepNext/>
      <w:keepLines/>
      <w:numPr>
        <w:ilvl w:val="1"/>
        <w:numId w:val="1"/>
      </w:numPr>
      <w:spacing w:before="40"/>
      <w:outlineLvl w:val="1"/>
    </w:pPr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E00646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E00646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E00646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E00646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E00646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E00646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E00646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0C36F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0C36F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1Car">
    <w:name w:val="Titre 1 Car"/>
    <w:basedOn w:val="Policepardfaut"/>
    <w:link w:val="Titre1"/>
    <w:uiPriority w:val="9"/>
    <w:rsid w:val="000C36F5"/>
    <w:rPr>
      <w:rFonts w:ascii="Arial Black" w:eastAsiaTheme="majorEastAsia" w:hAnsi="Arial Black" w:cstheme="majorBidi"/>
      <w:color w:val="2E74B5" w:themeColor="accent1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0C36F5"/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C36F5"/>
    <w:pPr>
      <w:numPr>
        <w:numId w:val="0"/>
      </w:numPr>
      <w:spacing w:line="259" w:lineRule="auto"/>
      <w:jc w:val="left"/>
      <w:outlineLvl w:val="9"/>
    </w:pPr>
    <w:rPr>
      <w:lang w:eastAsia="fr-CH"/>
    </w:rPr>
  </w:style>
  <w:style w:type="paragraph" w:styleId="TM1">
    <w:name w:val="toc 1"/>
    <w:basedOn w:val="Normal"/>
    <w:next w:val="Normal"/>
    <w:autoRedefine/>
    <w:uiPriority w:val="39"/>
    <w:unhideWhenUsed/>
    <w:rsid w:val="000C36F5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0C36F5"/>
    <w:pPr>
      <w:spacing w:after="100"/>
      <w:ind w:left="200"/>
    </w:pPr>
  </w:style>
  <w:style w:type="character" w:styleId="Lienhypertexte">
    <w:name w:val="Hyperlink"/>
    <w:basedOn w:val="Policepardfaut"/>
    <w:uiPriority w:val="99"/>
    <w:unhideWhenUsed/>
    <w:rsid w:val="000C36F5"/>
    <w:rPr>
      <w:color w:val="0563C1" w:themeColor="hyperlink"/>
      <w:u w:val="single"/>
    </w:rPr>
  </w:style>
  <w:style w:type="character" w:customStyle="1" w:styleId="Titre3Car">
    <w:name w:val="Titre 3 Car"/>
    <w:basedOn w:val="Policepardfaut"/>
    <w:link w:val="Titre3"/>
    <w:uiPriority w:val="9"/>
    <w:semiHidden/>
    <w:rsid w:val="00E0064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E00646"/>
    <w:rPr>
      <w:rFonts w:asciiTheme="majorHAnsi" w:eastAsiaTheme="majorEastAsia" w:hAnsiTheme="majorHAnsi" w:cstheme="majorBidi"/>
      <w:i/>
      <w:iCs/>
      <w:color w:val="2E74B5" w:themeColor="accent1" w:themeShade="BF"/>
      <w:sz w:val="20"/>
    </w:rPr>
  </w:style>
  <w:style w:type="character" w:customStyle="1" w:styleId="Titre5Car">
    <w:name w:val="Titre 5 Car"/>
    <w:basedOn w:val="Policepardfaut"/>
    <w:link w:val="Titre5"/>
    <w:uiPriority w:val="9"/>
    <w:semiHidden/>
    <w:rsid w:val="00E00646"/>
    <w:rPr>
      <w:rFonts w:asciiTheme="majorHAnsi" w:eastAsiaTheme="majorEastAsia" w:hAnsiTheme="majorHAnsi" w:cstheme="majorBidi"/>
      <w:color w:val="2E74B5" w:themeColor="accent1" w:themeShade="BF"/>
      <w:sz w:val="20"/>
    </w:rPr>
  </w:style>
  <w:style w:type="character" w:customStyle="1" w:styleId="Titre6Car">
    <w:name w:val="Titre 6 Car"/>
    <w:basedOn w:val="Policepardfaut"/>
    <w:link w:val="Titre6"/>
    <w:uiPriority w:val="9"/>
    <w:semiHidden/>
    <w:rsid w:val="00E00646"/>
    <w:rPr>
      <w:rFonts w:asciiTheme="majorHAnsi" w:eastAsiaTheme="majorEastAsia" w:hAnsiTheme="majorHAnsi" w:cstheme="majorBidi"/>
      <w:color w:val="1F4D78" w:themeColor="accent1" w:themeShade="7F"/>
      <w:sz w:val="20"/>
    </w:rPr>
  </w:style>
  <w:style w:type="character" w:customStyle="1" w:styleId="Titre7Car">
    <w:name w:val="Titre 7 Car"/>
    <w:basedOn w:val="Policepardfaut"/>
    <w:link w:val="Titre7"/>
    <w:uiPriority w:val="9"/>
    <w:semiHidden/>
    <w:rsid w:val="00E00646"/>
    <w:rPr>
      <w:rFonts w:asciiTheme="majorHAnsi" w:eastAsiaTheme="majorEastAsia" w:hAnsiTheme="majorHAnsi" w:cstheme="majorBidi"/>
      <w:i/>
      <w:iCs/>
      <w:color w:val="1F4D78" w:themeColor="accent1" w:themeShade="7F"/>
      <w:sz w:val="20"/>
    </w:rPr>
  </w:style>
  <w:style w:type="character" w:customStyle="1" w:styleId="Titre8Car">
    <w:name w:val="Titre 8 Car"/>
    <w:basedOn w:val="Policepardfaut"/>
    <w:link w:val="Titre8"/>
    <w:uiPriority w:val="9"/>
    <w:semiHidden/>
    <w:rsid w:val="00E0064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re9Car">
    <w:name w:val="Titre 9 Car"/>
    <w:basedOn w:val="Policepardfaut"/>
    <w:link w:val="Titre9"/>
    <w:uiPriority w:val="9"/>
    <w:semiHidden/>
    <w:rsid w:val="00E006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n-tte">
    <w:name w:val="header"/>
    <w:basedOn w:val="Normal"/>
    <w:link w:val="En-tteCar"/>
    <w:uiPriority w:val="99"/>
    <w:unhideWhenUsed/>
    <w:rsid w:val="00E00646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E00646"/>
    <w:rPr>
      <w:rFonts w:ascii="Century Gothic" w:hAnsi="Century Gothic"/>
      <w:sz w:val="20"/>
    </w:rPr>
  </w:style>
  <w:style w:type="paragraph" w:styleId="Pieddepage">
    <w:name w:val="footer"/>
    <w:basedOn w:val="Normal"/>
    <w:link w:val="PieddepageCar"/>
    <w:uiPriority w:val="99"/>
    <w:unhideWhenUsed/>
    <w:rsid w:val="00E00646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E00646"/>
    <w:rPr>
      <w:rFonts w:ascii="Century Gothic" w:hAnsi="Century Gothic"/>
      <w:sz w:val="20"/>
    </w:rPr>
  </w:style>
  <w:style w:type="table" w:styleId="Grilledutableau">
    <w:name w:val="Table Grid"/>
    <w:basedOn w:val="TableauNormal"/>
    <w:uiPriority w:val="39"/>
    <w:rsid w:val="008546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Grille4-Accentuation1">
    <w:name w:val="Grid Table 4 Accent 1"/>
    <w:basedOn w:val="TableauNormal"/>
    <w:uiPriority w:val="49"/>
    <w:rsid w:val="00C5607B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essin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4D6737-040C-4292-B054-9E70314D47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863</Words>
  <Characters>4752</Characters>
  <Application>Microsoft Office Word</Application>
  <DocSecurity>0</DocSecurity>
  <Lines>39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PNV</Company>
  <LinksUpToDate>false</LinksUpToDate>
  <CharactersWithSpaces>5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ULET David</dc:creator>
  <cp:keywords/>
  <dc:description/>
  <cp:lastModifiedBy>ROULET David</cp:lastModifiedBy>
  <cp:revision>2</cp:revision>
  <dcterms:created xsi:type="dcterms:W3CDTF">2019-03-11T07:24:00Z</dcterms:created>
  <dcterms:modified xsi:type="dcterms:W3CDTF">2019-03-11T07:24:00Z</dcterms:modified>
</cp:coreProperties>
</file>